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0" r:id="rId3"/>
    <p:sldId id="257" r:id="rId4"/>
    <p:sldId id="258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XERCI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.	Find Fourier series representation of waveform shown and plot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urier series representation, th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mplitude and phas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10 coefficients    ii) 30 coefficients      iii) 50 coefficients 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905000" y="3048000"/>
          <a:ext cx="5181600" cy="3429000"/>
        </p:xfrm>
        <a:graphic>
          <a:graphicData uri="http://schemas.openxmlformats.org/presentationml/2006/ole">
            <p:oleObj spid="_x0000_s17410" name="Visio" r:id="rId3" imgW="5705389" imgH="326105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XERCISES</a:t>
            </a:r>
            <a:endParaRPr lang="en-US" sz="4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410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.	Find the Fourier series of 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using Matlab and plot both the amplitude and phase of the harmonics.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. Find the Fourier series of 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 </a:t>
            </a: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using Matlab and plot both the amplitude and phase of the harmonics.</a:t>
            </a: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0" y="1828800"/>
          <a:ext cx="5334000" cy="508000"/>
        </p:xfrm>
        <a:graphic>
          <a:graphicData uri="http://schemas.openxmlformats.org/presentationml/2006/ole">
            <p:oleObj spid="_x0000_s16386" name="Equation" r:id="rId3" imgW="2552400" imgH="203040" progId="Equation.DSMT4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855788" y="4508500"/>
          <a:ext cx="5967412" cy="635000"/>
        </p:xfrm>
        <a:graphic>
          <a:graphicData uri="http://schemas.openxmlformats.org/presentationml/2006/ole">
            <p:oleObj spid="_x0000_s16387" name="Equation" r:id="rId4" imgW="261612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XERCI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4.	Use Matlab to perform symbolic Fourier series calculation of the following signals. Plot both the amplitude and phase of the harmonics.</a:t>
            </a:r>
          </a:p>
          <a:p>
            <a:pPr marL="457200" indent="-457200" algn="just">
              <a:buNone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	                                                 ii) </a:t>
            </a:r>
          </a:p>
          <a:p>
            <a:pPr marL="457200" indent="-457200" algn="just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276600"/>
            <a:ext cx="30480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3048000"/>
            <a:ext cx="3276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XERCI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pPr marL="457200" indent="-457200"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5.	Let 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be a function of period 2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such that</a:t>
            </a:r>
          </a:p>
          <a:p>
            <a:pPr marL="457200" indent="-457200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Use Matlab to perform symbolic Fourier series calculation of the above signal. Plot both the amplitude and phase of the harmonics.</a:t>
            </a:r>
          </a:p>
          <a:p>
            <a:pPr algn="just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0" y="1828800"/>
          <a:ext cx="2514600" cy="914400"/>
        </p:xfrm>
        <a:graphic>
          <a:graphicData uri="http://schemas.openxmlformats.org/presentationml/2006/ole">
            <p:oleObj spid="_x0000_s15362" name="Equation" r:id="rId3" imgW="1498320" imgH="457200" progId="Equation.DSMT4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07823</TotalTime>
  <Words>12</Words>
  <Application>Microsoft Office PowerPoint</Application>
  <PresentationFormat>On-screen Show (4:3)</PresentationFormat>
  <Paragraphs>23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Office Theme</vt:lpstr>
      <vt:lpstr>Visio</vt:lpstr>
      <vt:lpstr>Equation</vt:lpstr>
      <vt:lpstr>EXERCISES</vt:lpstr>
      <vt:lpstr>EXERCISES</vt:lpstr>
      <vt:lpstr>EXERCISES</vt:lpstr>
      <vt:lpstr>EXERCISE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rinivasulu</dc:creator>
  <cp:lastModifiedBy>Srinivasulu</cp:lastModifiedBy>
  <cp:revision>17</cp:revision>
  <dcterms:created xsi:type="dcterms:W3CDTF">2006-08-16T00:00:00Z</dcterms:created>
  <dcterms:modified xsi:type="dcterms:W3CDTF">2018-02-22T10:50:49Z</dcterms:modified>
</cp:coreProperties>
</file>